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112.2pt" o:ole="">
            <v:imagedata r:id="rId11" o:title=""/>
          </v:shape>
          <o:OLEObject Type="Embed" ProgID="Visio.Drawing.15" ShapeID="_x0000_i1025" DrawAspect="Content" ObjectID="_1673261582"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77777777" w:rsidR="00E16DFF" w:rsidRDefault="00E16DFF" w:rsidP="005769A6"/>
        </w:tc>
        <w:tc>
          <w:tcPr>
            <w:tcW w:w="1842" w:type="dxa"/>
          </w:tcPr>
          <w:p w14:paraId="729350E2" w14:textId="77777777" w:rsidR="00E16DFF" w:rsidRDefault="00E16DFF" w:rsidP="005769A6"/>
        </w:tc>
        <w:tc>
          <w:tcPr>
            <w:tcW w:w="5665" w:type="dxa"/>
          </w:tcPr>
          <w:p w14:paraId="1892E2FE" w14:textId="77777777" w:rsidR="00E16DFF" w:rsidRDefault="00E16DFF" w:rsidP="005769A6"/>
        </w:tc>
      </w:tr>
      <w:tr w:rsidR="00E16DFF" w14:paraId="17166459" w14:textId="77777777" w:rsidTr="00E16DFF">
        <w:tc>
          <w:tcPr>
            <w:tcW w:w="1762" w:type="dxa"/>
          </w:tcPr>
          <w:p w14:paraId="61CAC8A0" w14:textId="77777777" w:rsidR="00E16DFF" w:rsidRDefault="00E16DFF" w:rsidP="005769A6"/>
        </w:tc>
        <w:tc>
          <w:tcPr>
            <w:tcW w:w="1842" w:type="dxa"/>
          </w:tcPr>
          <w:p w14:paraId="3B7F8482" w14:textId="77777777" w:rsidR="00E16DFF" w:rsidRDefault="00E16DFF" w:rsidP="005769A6"/>
        </w:tc>
        <w:tc>
          <w:tcPr>
            <w:tcW w:w="5665" w:type="dxa"/>
          </w:tcPr>
          <w:p w14:paraId="260B35A9" w14:textId="77777777" w:rsidR="00E16DFF" w:rsidRDefault="00E16DFF" w:rsidP="005769A6"/>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77777777" w:rsidR="00E16DFF" w:rsidRDefault="00E16DFF" w:rsidP="00E16DFF"/>
        </w:tc>
        <w:tc>
          <w:tcPr>
            <w:tcW w:w="1701" w:type="dxa"/>
          </w:tcPr>
          <w:p w14:paraId="34CCE3F9" w14:textId="77777777" w:rsidR="00E16DFF" w:rsidRDefault="00E16DFF" w:rsidP="00E16DFF"/>
        </w:tc>
        <w:tc>
          <w:tcPr>
            <w:tcW w:w="5806" w:type="dxa"/>
          </w:tcPr>
          <w:p w14:paraId="335291F0" w14:textId="77777777" w:rsidR="00E16DFF" w:rsidRDefault="00E16DFF" w:rsidP="00E16DFF"/>
        </w:tc>
      </w:tr>
      <w:tr w:rsidR="00E16DFF" w14:paraId="0685FCD8" w14:textId="77777777" w:rsidTr="00E16DFF">
        <w:tc>
          <w:tcPr>
            <w:tcW w:w="1762" w:type="dxa"/>
          </w:tcPr>
          <w:p w14:paraId="281B81F6" w14:textId="77777777" w:rsidR="00E16DFF" w:rsidRDefault="00E16DFF" w:rsidP="00E16DFF"/>
        </w:tc>
        <w:tc>
          <w:tcPr>
            <w:tcW w:w="1701" w:type="dxa"/>
          </w:tcPr>
          <w:p w14:paraId="42558885" w14:textId="77777777" w:rsidR="00E16DFF" w:rsidRDefault="00E16DFF" w:rsidP="00E16DFF"/>
        </w:tc>
        <w:tc>
          <w:tcPr>
            <w:tcW w:w="5806" w:type="dxa"/>
          </w:tcPr>
          <w:p w14:paraId="6663321A" w14:textId="77777777" w:rsidR="00E16DFF" w:rsidRDefault="00E16DFF" w:rsidP="00E16DFF"/>
        </w:tc>
      </w:tr>
    </w:tbl>
    <w:p w14:paraId="429FDA9F" w14:textId="77777777" w:rsidR="00E16DFF" w:rsidRDefault="00E16DFF" w:rsidP="00E16DFF">
      <w:pPr>
        <w:ind w:left="360"/>
      </w:pPr>
    </w:p>
    <w:p w14:paraId="2528137A" w14:textId="75D47AC5" w:rsidR="00A67027" w:rsidRDefault="00C97164" w:rsidP="00704F7D">
      <w:r>
        <w:t xml:space="preserve">If you chose c) above, then please provide your input to the </w:t>
      </w:r>
      <w:r w:rsidR="0081628C">
        <w:t>Q3</w:t>
      </w:r>
      <w:r w:rsidR="00E16DFF">
        <w:t xml:space="preserve">, </w:t>
      </w:r>
      <w:r w:rsidR="00E16DFF" w:rsidRPr="00A963E1">
        <w:rPr>
          <w:u w:val="single"/>
        </w:rPr>
        <w:t>otherwise (a or b), please jump to Q4</w:t>
      </w:r>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lastRenderedPageBreak/>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09CEC07E" w14:textId="77777777" w:rsidR="0081628C" w:rsidRPr="000972EB" w:rsidRDefault="0081628C" w:rsidP="005769A6">
            <w:pPr>
              <w:rPr>
                <w:lang w:val="en-US"/>
              </w:rPr>
            </w:pPr>
          </w:p>
        </w:tc>
        <w:tc>
          <w:tcPr>
            <w:tcW w:w="5245" w:type="dxa"/>
          </w:tcPr>
          <w:p w14:paraId="5BBB47D6" w14:textId="77777777" w:rsidR="0081628C" w:rsidRPr="000972EB" w:rsidRDefault="0081628C" w:rsidP="005769A6">
            <w:pPr>
              <w:rPr>
                <w:lang w:val="en-US"/>
              </w:rPr>
            </w:pPr>
          </w:p>
        </w:tc>
      </w:tr>
    </w:tbl>
    <w:p w14:paraId="48122AD0" w14:textId="77777777" w:rsidR="0081628C" w:rsidRPr="000972EB" w:rsidRDefault="0081628C" w:rsidP="00704F7D">
      <w:pPr>
        <w:rPr>
          <w:lang w:val="en-US"/>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77777777" w:rsidR="0081628C" w:rsidRDefault="0081628C" w:rsidP="005769A6"/>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77777777" w:rsidR="0081628C" w:rsidRDefault="0081628C" w:rsidP="005769A6"/>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1424C7DF" w14:textId="626ADF9D" w:rsidR="001E50E6" w:rsidRDefault="00DA3935" w:rsidP="005769A6">
            <w:r>
              <w:t>Not clear if this is straight-forward if even the format of IDs (service, ITS-AID etc.) is not completely under 3gpp control.</w:t>
            </w:r>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77777777" w:rsidR="0081628C" w:rsidRDefault="0081628C" w:rsidP="005769A6"/>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77777777" w:rsidR="0081628C" w:rsidRDefault="0081628C" w:rsidP="005769A6"/>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7777777" w:rsidR="0081628C" w:rsidRDefault="0081628C" w:rsidP="005769A6"/>
        </w:tc>
        <w:tc>
          <w:tcPr>
            <w:tcW w:w="5245" w:type="dxa"/>
          </w:tcPr>
          <w:p w14:paraId="210A2F58" w14:textId="77777777" w:rsidR="0081628C" w:rsidRDefault="0081628C" w:rsidP="005769A6"/>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77777777" w:rsidR="0081628C" w:rsidRDefault="0081628C" w:rsidP="005769A6"/>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7777777" w:rsidR="0081628C" w:rsidRDefault="0081628C" w:rsidP="005769A6"/>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77777777" w:rsidR="0081628C" w:rsidRDefault="0081628C" w:rsidP="005769A6"/>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7777777" w:rsidR="0081628C" w:rsidRDefault="0081628C" w:rsidP="005769A6"/>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77777777" w:rsidR="0081628C" w:rsidRDefault="0081628C" w:rsidP="005769A6"/>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77777777" w:rsidR="0081628C" w:rsidRDefault="0081628C" w:rsidP="005769A6"/>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7777777" w:rsidR="0081628C" w:rsidRDefault="0081628C" w:rsidP="005769A6"/>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Heading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Uu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28D81316"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Resource Pool 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TableGridLight"/>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6EABE9AC" w14:textId="1218A0F3" w:rsidR="00757801" w:rsidRDefault="0064380D" w:rsidP="005769A6">
            <w:r>
              <w:t xml:space="preserve">[For both GC and BC] </w:t>
            </w:r>
            <w:r w:rsidR="00757801">
              <w:t>Eases or even obviates specification and implementation of timers.</w:t>
            </w:r>
          </w:p>
        </w:tc>
        <w:tc>
          <w:tcPr>
            <w:tcW w:w="5245" w:type="dxa"/>
          </w:tcPr>
          <w:p w14:paraId="54305907" w14:textId="5810E4FF" w:rsidR="004A3889" w:rsidRDefault="0064380D" w:rsidP="005769A6">
            <w:r>
              <w:t>[For both GC and BC]</w:t>
            </w:r>
            <w:r>
              <w:t xml:space="preserve">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3532CB07" w14:textId="77777777" w:rsidR="004A3889" w:rsidRDefault="004A3889" w:rsidP="005769A6"/>
        </w:tc>
        <w:tc>
          <w:tcPr>
            <w:tcW w:w="5245" w:type="dxa"/>
          </w:tcPr>
          <w:p w14:paraId="78A3A754" w14:textId="77777777" w:rsidR="004A3889" w:rsidRDefault="004A3889" w:rsidP="005769A6"/>
        </w:tc>
      </w:tr>
    </w:tbl>
    <w:p w14:paraId="60AF81FA" w14:textId="77777777" w:rsidR="004A3889" w:rsidRDefault="004A3889" w:rsidP="004A3889"/>
    <w:p w14:paraId="481A2BC9" w14:textId="25068C34" w:rsidR="004A3889" w:rsidRPr="00704F7D" w:rsidRDefault="004A3889" w:rsidP="004A3889">
      <w:pPr>
        <w:rPr>
          <w:b/>
          <w:bCs/>
        </w:rPr>
      </w:pPr>
      <w:bookmarkStart w:id="7"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78A9B33" w:rsidR="004A3889" w:rsidRDefault="004A3889" w:rsidP="005769A6"/>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77777777" w:rsidR="004A3889" w:rsidRDefault="004A3889" w:rsidP="005769A6"/>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Default="004A3889" w:rsidP="005769A6"/>
        </w:tc>
      </w:tr>
      <w:bookmarkEnd w:id="7"/>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w:t>
      </w:r>
      <w:r w:rsidRPr="0064380D">
        <w:rPr>
          <w:b/>
          <w:bCs/>
          <w:color w:val="FF0000"/>
        </w:rPr>
        <w:t>cast</w:t>
      </w:r>
      <w:r w:rsidRPr="00704F7D">
        <w:rPr>
          <w:b/>
          <w:bCs/>
        </w:rPr>
        <w:t>:</w:t>
      </w:r>
    </w:p>
    <w:tbl>
      <w:tblPr>
        <w:tblStyle w:val="TableGrid"/>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479AC529" w:rsidR="0064380D" w:rsidRDefault="0064380D" w:rsidP="00AD5434"/>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77777777" w:rsidR="0064380D" w:rsidRDefault="0064380D" w:rsidP="00AD5434"/>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Do you support Uu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TableGridLight"/>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Already specified, implemented, and tested for Uu.</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77777777" w:rsidR="00204ED1" w:rsidRDefault="00204ED1" w:rsidP="005769A6"/>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77777777" w:rsidR="00204ED1" w:rsidRDefault="00204ED1" w:rsidP="005769A6"/>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77777777" w:rsidR="00204ED1" w:rsidRDefault="00204ED1" w:rsidP="005769A6"/>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Pr>
          <w:b/>
          <w:bCs/>
        </w:rPr>
        <w:t>-</w:t>
      </w:r>
      <w:r w:rsidRPr="00622ECC">
        <w:rPr>
          <w:b/>
          <w:bCs/>
          <w:color w:val="FF0000"/>
        </w:rPr>
        <w:t>Broad</w:t>
      </w:r>
      <w:r w:rsidRPr="00622ECC">
        <w:rPr>
          <w:b/>
          <w:bCs/>
          <w:color w:val="FF0000"/>
        </w:rPr>
        <w:t>cast</w:t>
      </w:r>
      <w:r w:rsidRPr="00704F7D">
        <w:rPr>
          <w:b/>
          <w:bCs/>
        </w:rPr>
        <w:t>:</w:t>
      </w:r>
    </w:p>
    <w:tbl>
      <w:tblPr>
        <w:tblStyle w:val="TableGrid"/>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77777777" w:rsidR="005425E5" w:rsidRDefault="005425E5" w:rsidP="00AD5434"/>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77777777" w:rsidR="005425E5" w:rsidRDefault="005425E5" w:rsidP="00AD5434"/>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TableGrid"/>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w:t>
            </w:r>
            <w:r w:rsidR="00394393">
              <w:t xml:space="preserve">Inactivity </w:t>
            </w:r>
            <w:r w:rsidR="00394393">
              <w:t>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41FC54E5" w14:textId="2A26163C" w:rsidR="00394393" w:rsidRDefault="00B73D21">
            <w:pPr>
              <w:overflowPunct/>
              <w:autoSpaceDE/>
              <w:autoSpaceDN/>
              <w:adjustRightInd/>
              <w:spacing w:after="0"/>
              <w:jc w:val="left"/>
              <w:textAlignment w:val="auto"/>
            </w:pPr>
            <w:r>
              <w:t>Company A</w:t>
            </w:r>
            <w:r w:rsidR="00774499">
              <w:t>1 because…</w:t>
            </w:r>
            <w:r>
              <w:t>,</w:t>
            </w:r>
            <w:r w:rsidR="00774499">
              <w:t xml:space="preserve"> Company A2</w:t>
            </w:r>
          </w:p>
        </w:tc>
        <w:tc>
          <w:tcPr>
            <w:tcW w:w="4531" w:type="dxa"/>
          </w:tcPr>
          <w:p w14:paraId="0851AAC3" w14:textId="45BAEE24" w:rsidR="00394393" w:rsidRDefault="00B73D21">
            <w:pPr>
              <w:overflowPunct/>
              <w:autoSpaceDE/>
              <w:autoSpaceDN/>
              <w:adjustRightInd/>
              <w:spacing w:after="0"/>
              <w:jc w:val="left"/>
              <w:textAlignment w:val="auto"/>
            </w:pPr>
            <w:r>
              <w:t xml:space="preserve">Company </w:t>
            </w:r>
            <w:r>
              <w:t>B</w:t>
            </w:r>
            <w:r>
              <w:t>,</w:t>
            </w:r>
          </w:p>
        </w:tc>
      </w:tr>
      <w:tr w:rsidR="00394393" w14:paraId="6E2FF9BE" w14:textId="77777777" w:rsidTr="00B73D21">
        <w:tc>
          <w:tcPr>
            <w:tcW w:w="1413" w:type="dxa"/>
          </w:tcPr>
          <w:p w14:paraId="5D7A4E63" w14:textId="27D2B9F8" w:rsidR="00394393" w:rsidRDefault="00394393">
            <w:pPr>
              <w:overflowPunct/>
              <w:autoSpaceDE/>
              <w:autoSpaceDN/>
              <w:adjustRightInd/>
              <w:spacing w:after="0"/>
              <w:jc w:val="left"/>
              <w:textAlignment w:val="auto"/>
            </w:pPr>
            <w:r>
              <w:t>Broadcast</w:t>
            </w:r>
          </w:p>
        </w:tc>
        <w:tc>
          <w:tcPr>
            <w:tcW w:w="3685" w:type="dxa"/>
          </w:tcPr>
          <w:p w14:paraId="381E0B33" w14:textId="6181A2D7" w:rsidR="00394393" w:rsidRDefault="00B73D21">
            <w:pPr>
              <w:overflowPunct/>
              <w:autoSpaceDE/>
              <w:autoSpaceDN/>
              <w:adjustRightInd/>
              <w:spacing w:after="0"/>
              <w:jc w:val="left"/>
              <w:textAlignment w:val="auto"/>
            </w:pPr>
            <w:r>
              <w:t xml:space="preserve">Company </w:t>
            </w:r>
            <w:r>
              <w:t>C</w:t>
            </w:r>
            <w:r>
              <w:t>,</w:t>
            </w:r>
          </w:p>
        </w:tc>
        <w:tc>
          <w:tcPr>
            <w:tcW w:w="4531" w:type="dxa"/>
          </w:tcPr>
          <w:p w14:paraId="73A07832" w14:textId="77777777" w:rsidR="00394393" w:rsidRDefault="00394393">
            <w:pPr>
              <w:overflowPunct/>
              <w:autoSpaceDE/>
              <w:autoSpaceDN/>
              <w:adjustRightInd/>
              <w:spacing w:after="0"/>
              <w:jc w:val="left"/>
              <w:textAlignment w:val="auto"/>
            </w:pPr>
          </w:p>
        </w:tc>
      </w:tr>
    </w:tbl>
    <w:p w14:paraId="0D8864C4" w14:textId="4D9BF623"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Heading2"/>
      </w:pPr>
      <w:r>
        <w:lastRenderedPageBreak/>
        <w:t>Sensing</w:t>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TableGrid"/>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F93D9A" w14:paraId="60195FA1" w14:textId="77777777" w:rsidTr="005769A6">
        <w:tc>
          <w:tcPr>
            <w:tcW w:w="1762" w:type="dxa"/>
          </w:tcPr>
          <w:p w14:paraId="7DFF6ACF" w14:textId="77777777" w:rsidR="00F93D9A" w:rsidRDefault="00F93D9A" w:rsidP="005769A6"/>
        </w:tc>
        <w:tc>
          <w:tcPr>
            <w:tcW w:w="1842" w:type="dxa"/>
          </w:tcPr>
          <w:p w14:paraId="4AB17DE3" w14:textId="77777777" w:rsidR="00F93D9A" w:rsidRDefault="00F93D9A" w:rsidP="005769A6"/>
        </w:tc>
        <w:tc>
          <w:tcPr>
            <w:tcW w:w="5665" w:type="dxa"/>
          </w:tcPr>
          <w:p w14:paraId="16373C84" w14:textId="77777777" w:rsidR="00F93D9A" w:rsidRDefault="00F93D9A" w:rsidP="005769A6"/>
        </w:tc>
      </w:tr>
      <w:tr w:rsidR="00F93D9A" w14:paraId="12649DB1" w14:textId="77777777" w:rsidTr="005769A6">
        <w:tc>
          <w:tcPr>
            <w:tcW w:w="1762" w:type="dxa"/>
          </w:tcPr>
          <w:p w14:paraId="48768EDC" w14:textId="77777777" w:rsidR="00F93D9A" w:rsidRDefault="00F93D9A" w:rsidP="005769A6"/>
        </w:tc>
        <w:tc>
          <w:tcPr>
            <w:tcW w:w="1842" w:type="dxa"/>
          </w:tcPr>
          <w:p w14:paraId="075372EE" w14:textId="77777777" w:rsidR="00F93D9A" w:rsidRDefault="00F93D9A" w:rsidP="005769A6"/>
        </w:tc>
        <w:tc>
          <w:tcPr>
            <w:tcW w:w="5665" w:type="dxa"/>
          </w:tcPr>
          <w:p w14:paraId="276CC23E" w14:textId="77777777" w:rsidR="00F93D9A" w:rsidRDefault="00F93D9A" w:rsidP="005769A6"/>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8" w:name="_In-sequence_SDU_delivery"/>
      <w:bookmarkStart w:id="9" w:name="_Ref189809556"/>
      <w:bookmarkStart w:id="10" w:name="_Ref174151459"/>
      <w:bookmarkStart w:id="11" w:name="_Ref450865335"/>
      <w:bookmarkEnd w:id="8"/>
      <w:r>
        <w:rPr>
          <w:rFonts w:hint="eastAsia"/>
        </w:rPr>
        <w:t>Reference</w:t>
      </w:r>
      <w:bookmarkEnd w:id="9"/>
      <w:bookmarkEnd w:id="10"/>
      <w:bookmarkEnd w:id="11"/>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4BB0ECF4" w:rsidR="00982858" w:rsidRPr="008E1E98" w:rsidRDefault="00982858" w:rsidP="008E1E98">
      <w:pPr>
        <w:pStyle w:val="Doc-text2"/>
        <w:numPr>
          <w:ilvl w:val="0"/>
          <w:numId w:val="37"/>
        </w:numPr>
        <w:tabs>
          <w:tab w:val="clear" w:pos="1622"/>
          <w:tab w:val="left" w:pos="567"/>
        </w:tabs>
        <w:ind w:hanging="1679"/>
        <w:rPr>
          <w:lang w:val="en-US"/>
        </w:rPr>
      </w:pPr>
      <w:r>
        <w:rPr>
          <w:lang w:val="en-US"/>
        </w:rPr>
        <w:t>R2-</w:t>
      </w:r>
      <w:r w:rsidRPr="00982858">
        <w:t xml:space="preserve"> </w:t>
      </w:r>
      <w:r w:rsidRPr="00982858">
        <w:rPr>
          <w:lang w:val="en-US"/>
        </w:rPr>
        <w:t>2101192 Issue with SL DRX Inactivity Timer for SL groupcast</w:t>
      </w:r>
      <w:r>
        <w:rPr>
          <w:lang w:val="en-US"/>
        </w:rPr>
        <w:t xml:space="preserve">; </w:t>
      </w:r>
      <w:r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801B42" w14:textId="77777777" w:rsidR="003E453C" w:rsidRDefault="003E453C">
      <w:pPr>
        <w:spacing w:after="0"/>
      </w:pPr>
      <w:r>
        <w:separator/>
      </w:r>
    </w:p>
  </w:endnote>
  <w:endnote w:type="continuationSeparator" w:id="0">
    <w:p w14:paraId="62499E5F" w14:textId="77777777" w:rsidR="003E453C" w:rsidRDefault="003E45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DengXian Light">
    <w:altName w:val="Arial Unicode MS"/>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3</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19935C" w14:textId="77777777" w:rsidR="003E453C" w:rsidRDefault="003E453C">
      <w:pPr>
        <w:spacing w:after="0"/>
      </w:pPr>
      <w:r>
        <w:separator/>
      </w:r>
    </w:p>
  </w:footnote>
  <w:footnote w:type="continuationSeparator" w:id="0">
    <w:p w14:paraId="013D4837" w14:textId="77777777" w:rsidR="003E453C" w:rsidRDefault="003E45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4"/>
  </w:num>
  <w:num w:numId="3">
    <w:abstractNumId w:val="11"/>
  </w:num>
  <w:num w:numId="4">
    <w:abstractNumId w:val="16"/>
  </w:num>
  <w:num w:numId="5">
    <w:abstractNumId w:val="9"/>
  </w:num>
  <w:num w:numId="6">
    <w:abstractNumId w:val="15"/>
  </w:num>
  <w:num w:numId="7">
    <w:abstractNumId w:val="14"/>
  </w:num>
  <w:num w:numId="8">
    <w:abstractNumId w:val="21"/>
  </w:num>
  <w:num w:numId="9">
    <w:abstractNumId w:val="29"/>
  </w:num>
  <w:num w:numId="10">
    <w:abstractNumId w:val="22"/>
  </w:num>
  <w:num w:numId="11">
    <w:abstractNumId w:val="28"/>
  </w:num>
  <w:num w:numId="12">
    <w:abstractNumId w:val="26"/>
  </w:num>
  <w:num w:numId="13">
    <w:abstractNumId w:val="27"/>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7"/>
  </w:num>
  <w:num w:numId="23">
    <w:abstractNumId w:val="19"/>
  </w:num>
  <w:num w:numId="24">
    <w:abstractNumId w:val="23"/>
  </w:num>
  <w:num w:numId="25">
    <w:abstractNumId w:val="1"/>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8"/>
  </w:num>
  <w:num w:numId="31">
    <w:abstractNumId w:val="1"/>
  </w:num>
  <w:num w:numId="32">
    <w:abstractNumId w:val="1"/>
  </w:num>
  <w:num w:numId="33">
    <w:abstractNumId w:val="6"/>
  </w:num>
  <w:num w:numId="34">
    <w:abstractNumId w:val="25"/>
  </w:num>
  <w:num w:numId="35">
    <w:abstractNumId w:val="1"/>
  </w:num>
  <w:num w:numId="36">
    <w:abstractNumId w:val="7"/>
  </w:num>
  <w:num w:numId="37">
    <w:abstractNumId w:val="10"/>
  </w:num>
  <w:num w:numId="38">
    <w:abstractNumId w:val="5"/>
  </w:num>
  <w:num w:numId="39">
    <w:abstractNumId w:val="12"/>
  </w:num>
  <w:num w:numId="40">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kFAC4H50g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5CE6"/>
    <w:rsid w:val="00176A65"/>
    <w:rsid w:val="001772CC"/>
    <w:rsid w:val="00177B67"/>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303"/>
    <w:rsid w:val="00205D63"/>
    <w:rsid w:val="002061ED"/>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3481"/>
    <w:rsid w:val="00813B3B"/>
    <w:rsid w:val="008158D6"/>
    <w:rsid w:val="0081599E"/>
    <w:rsid w:val="00816113"/>
    <w:rsid w:val="0081628C"/>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styleId="GridTable1Light-Accent3">
    <w:name w:val="Grid Table 1 Light Accent 3"/>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B938082-1114-4269-8B45-A722DF6A871F}">
  <ds:schemaRefs>
    <ds:schemaRef ds:uri="http://schemas.openxmlformats.org/officeDocument/2006/bibliography"/>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0</Pages>
  <Words>1552</Words>
  <Characters>9782</Characters>
  <Application>Microsoft Office Word</Application>
  <DocSecurity>0</DocSecurity>
  <Lines>81</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1312</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LenovoMM_Prateek</cp:lastModifiedBy>
  <cp:revision>80</cp:revision>
  <cp:lastPrinted>2008-01-31T16:09:00Z</cp:lastPrinted>
  <dcterms:created xsi:type="dcterms:W3CDTF">2021-01-27T07:07:00Z</dcterms:created>
  <dcterms:modified xsi:type="dcterms:W3CDTF">2021-01-27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